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4932EC" w:rsidTr="00AD3804">
        <w:tc>
          <w:tcPr>
            <w:tcW w:w="1985" w:type="dxa"/>
          </w:tcPr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4932EC" w:rsidRDefault="000C2917" w:rsidP="0013056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İdari </w:t>
            </w:r>
            <w:r w:rsidR="0013056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İşler Sorumlusu</w:t>
            </w:r>
          </w:p>
        </w:tc>
      </w:tr>
      <w:tr w:rsidR="00610BF7" w:rsidRPr="004932EC" w:rsidTr="00AD3804">
        <w:tc>
          <w:tcPr>
            <w:tcW w:w="1985" w:type="dxa"/>
          </w:tcPr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4932EC" w:rsidRDefault="0020242B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l Uygulama ve Araştırma Merkezi Müdürü</w:t>
            </w:r>
          </w:p>
        </w:tc>
      </w:tr>
      <w:tr w:rsidR="00610BF7" w:rsidRPr="004932EC" w:rsidTr="00AD3804">
        <w:tc>
          <w:tcPr>
            <w:tcW w:w="1985" w:type="dxa"/>
          </w:tcPr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Pr="004932EC" w:rsidRDefault="00E929E1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10BF7" w:rsidRPr="004932EC" w:rsidTr="00AD3804">
        <w:tc>
          <w:tcPr>
            <w:tcW w:w="1985" w:type="dxa"/>
          </w:tcPr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4932EC" w:rsidRDefault="0020242B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l Uygulama ve Araştırma Merkezi Müdürü</w:t>
            </w:r>
            <w:r w:rsidRPr="004932EC">
              <w:rPr>
                <w:rFonts w:ascii="Times New Roman" w:hAnsi="Times New Roman" w:cs="Times New Roman"/>
                <w:sz w:val="24"/>
                <w:szCs w:val="24"/>
              </w:rPr>
              <w:t>’nün uygun gördüğü personel.</w:t>
            </w:r>
          </w:p>
        </w:tc>
      </w:tr>
      <w:tr w:rsidR="00610BF7" w:rsidRPr="004932EC" w:rsidTr="00AD3804">
        <w:tc>
          <w:tcPr>
            <w:tcW w:w="1985" w:type="dxa"/>
          </w:tcPr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4932EC" w:rsidRDefault="00610BF7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20242B" w:rsidRPr="004932EC" w:rsidRDefault="0020242B" w:rsidP="004932EC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İdari</w:t>
            </w:r>
            <w:r w:rsid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İşler Sorumlusu</w:t>
            </w: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çalıştığı birim </w:t>
            </w:r>
            <w:r w:rsidRPr="004932EC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ya da </w:t>
            </w: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is tarafından sağlanan hizmetlere, süreçlere veya programlara yardımcı olur. Genel olarak bir amirin idari asistanı olarak görev yapmaz ve birim</w:t>
            </w:r>
            <w:r w:rsidRPr="004932EC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ya da </w:t>
            </w: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ofise genel idari destek hizmeti sağlamaz. </w:t>
            </w:r>
          </w:p>
          <w:p w:rsidR="0020242B" w:rsidRPr="004932EC" w:rsidRDefault="0020242B" w:rsidP="004932EC">
            <w:p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Amir tarafından belirlenen büro destek görevlerini yerine getirir ve genellikle sınırlı sayıda daha az karmaşık süreçlerle çalışır. </w:t>
            </w:r>
          </w:p>
          <w:p w:rsidR="0020242B" w:rsidRPr="004932EC" w:rsidRDefault="0020242B" w:rsidP="004932E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Resepsiyon hizmetleri ve müşteri hizmetleri sağlayabilir; departmanın programları, süreçleri veya hizmetleri hakkında hedef kitleye bilgi sağlayabilir; farklı ve çeşitli hizmetler sağlayan ofis personeli için öğrencilerle randevu organizasyonlarını yapabilir, web sitelerini ve </w:t>
            </w:r>
            <w:proofErr w:type="spellStart"/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eritabanlarını</w:t>
            </w:r>
            <w:proofErr w:type="spellEnd"/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güncelleyebilir; seminerler, toplantılar veya etkinlikler için materyal paketleri hazırlayabilir; toplu gönderilecek posta paketlerini gönderim için </w:t>
            </w:r>
            <w:proofErr w:type="gramStart"/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zırlayabilir;</w:t>
            </w:r>
            <w:proofErr w:type="gramEnd"/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ve/veya ofise gelen kağıt ve elektronik dosyaları takip ederek, sürdürebilir.  </w:t>
            </w:r>
          </w:p>
          <w:p w:rsidR="00E033BB" w:rsidRPr="004932EC" w:rsidRDefault="00E033BB" w:rsidP="004932EC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4932EC" w:rsidTr="00AD3804">
        <w:tc>
          <w:tcPr>
            <w:tcW w:w="1985" w:type="dxa"/>
          </w:tcPr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20242B" w:rsidRPr="004932EC" w:rsidRDefault="0020242B" w:rsidP="004932EC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Çalıştığı birim </w:t>
            </w:r>
            <w:r w:rsidRPr="004932EC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ya da</w:t>
            </w: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fis tarafından sunulan hizmet, süreç </w:t>
            </w:r>
            <w:r w:rsidRPr="004932EC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ya da</w:t>
            </w: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rogramı desteklemek amacıyla büro hizmetleri sağlayarak </w:t>
            </w:r>
            <w:proofErr w:type="gramStart"/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Birim  </w:t>
            </w:r>
            <w:r w:rsidRPr="004932EC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ya</w:t>
            </w:r>
            <w:proofErr w:type="gramEnd"/>
            <w:r w:rsidRPr="004932EC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 da</w:t>
            </w: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fisin faaliyetlerini desteklemek.</w:t>
            </w:r>
          </w:p>
          <w:p w:rsidR="0020242B" w:rsidRPr="004932EC" w:rsidRDefault="0020242B" w:rsidP="004932EC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elen telefonları cevaplamak, birime gelen ziyaretçileri karşılamak, birim tarafından sağlanan hizmetler hakkında bilgi sağlayarak ve/veya bilgi almak isteyen kişilere bilgi ileterek müşteri hizmetleri sağlamak.</w:t>
            </w:r>
          </w:p>
          <w:p w:rsidR="0020242B" w:rsidRPr="004932EC" w:rsidRDefault="0020242B" w:rsidP="004932EC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eb site ve veri tabanlarını güncel tutmak.</w:t>
            </w:r>
          </w:p>
          <w:p w:rsidR="0020242B" w:rsidRPr="004932EC" w:rsidRDefault="0020242B" w:rsidP="004932EC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Posta gönderimlerinde, toplantılarda, eğitim oturumlarında, etkinliklerde vb. kullanılmak üzere bilgi paketleri hazırlamak; paketlerde kullanılan malzemelerin tedarikini sağlayarak ve </w:t>
            </w: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 xml:space="preserve">gerektiğinde malzeme satın alarak çalıştığı Birim </w:t>
            </w:r>
            <w:r w:rsidRPr="004932EC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ya da</w:t>
            </w: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fisin sunduğu hizmetler için ihtiyaç duyulan malzemelerin mevcut olmasını sağlamak.</w:t>
            </w:r>
          </w:p>
          <w:p w:rsidR="0020242B" w:rsidRPr="004932EC" w:rsidRDefault="0020242B" w:rsidP="004932EC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Öğrenciler, çalışma arkadaşları, alıcılar, müşteriler vb. kişiler için birim çalışanlarıyla randevular oluşturmak.</w:t>
            </w:r>
          </w:p>
          <w:p w:rsidR="0020242B" w:rsidRPr="004932EC" w:rsidRDefault="0020242B" w:rsidP="004932EC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Gerektiğinde yazışmaları sağlamak; toplu postalamaları hazırlayarak ve göndererek </w:t>
            </w:r>
            <w:proofErr w:type="gramStart"/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nvanter</w:t>
            </w:r>
            <w:proofErr w:type="gramEnd"/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kayıtlarını tutmak; yazışmaları, raporları ve belgeleri dosyalamak; gerekli bilgileri araştırarak ve satın alma siparişlerini vererek vs. çalıştıkları birim </w:t>
            </w:r>
            <w:r w:rsidRPr="004932EC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ya da</w:t>
            </w: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fisin süreçleri, programları ve hizmetleri kapsamında çalışmak.</w:t>
            </w:r>
          </w:p>
          <w:p w:rsidR="0020242B" w:rsidRPr="004932EC" w:rsidRDefault="0020242B" w:rsidP="004932EC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örevlendirildiği takdirde verilen diğer tüm görevleri yerine getirerek birimin genel başarısına katkıda bulunmak.</w:t>
            </w:r>
          </w:p>
          <w:p w:rsidR="0020242B" w:rsidRPr="004932EC" w:rsidRDefault="0020242B" w:rsidP="004932EC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Dış paydaşlarla iletişim kurarak kurumun başarısına ve işbirliklerine karşılık katkı sunmak.</w:t>
            </w:r>
          </w:p>
          <w:p w:rsidR="0020242B" w:rsidRPr="004932EC" w:rsidRDefault="0020242B" w:rsidP="004932EC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Dış paydaşlar (acenteler) ile görüşüp sınav organizasyonları yapmak.</w:t>
            </w:r>
          </w:p>
          <w:p w:rsidR="00A74CFC" w:rsidRPr="004932EC" w:rsidRDefault="0020242B" w:rsidP="004932EC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Merkezimize Türkçe öğrenmek niyetiyle başvuran adaylara bilgi vermek, onların kayıtlarını almak ve ücretlerinin yatırılıp yatırılmadığını Mali İşler Ofisi’nden alınacak evraklarla kontrol etmek.</w:t>
            </w:r>
          </w:p>
        </w:tc>
      </w:tr>
      <w:tr w:rsidR="00A74CFC" w:rsidRPr="004932EC" w:rsidTr="00AD3804">
        <w:tc>
          <w:tcPr>
            <w:tcW w:w="1985" w:type="dxa"/>
          </w:tcPr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945" w:type="dxa"/>
          </w:tcPr>
          <w:p w:rsidR="0020242B" w:rsidRPr="00AD3804" w:rsidRDefault="0020242B" w:rsidP="00AD3804">
            <w:pPr>
              <w:pStyle w:val="ListeParagraf"/>
              <w:numPr>
                <w:ilvl w:val="0"/>
                <w:numId w:val="13"/>
              </w:numPr>
              <w:spacing w:line="276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D3804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Üniversite</w:t>
            </w:r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mezuniyeti gereklidir.</w:t>
            </w:r>
          </w:p>
          <w:p w:rsidR="00A74CFC" w:rsidRPr="00AD3804" w:rsidRDefault="0020242B" w:rsidP="00AD3804">
            <w:pPr>
              <w:pStyle w:val="ListeParagraf"/>
              <w:numPr>
                <w:ilvl w:val="0"/>
                <w:numId w:val="13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3804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Ofis deneyimi tercih sebebidir. </w:t>
            </w:r>
          </w:p>
        </w:tc>
      </w:tr>
      <w:tr w:rsidR="00A74CFC" w:rsidRPr="004932EC" w:rsidTr="00AD3804">
        <w:tc>
          <w:tcPr>
            <w:tcW w:w="1985" w:type="dxa"/>
          </w:tcPr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A74CFC" w:rsidRPr="004932EC" w:rsidRDefault="00A74CFC" w:rsidP="004932EC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  <w:p w:rsidR="00AD3804" w:rsidRPr="00AD3804" w:rsidRDefault="0020242B" w:rsidP="00AD3804">
            <w:pPr>
              <w:pStyle w:val="ListeParagraf"/>
              <w:numPr>
                <w:ilvl w:val="0"/>
                <w:numId w:val="15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avye becerileri gereklidir. </w:t>
            </w:r>
            <w:r w:rsidRPr="00AD380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AD3804" w:rsidRPr="00AD3804" w:rsidRDefault="0020242B" w:rsidP="00AD3804">
            <w:pPr>
              <w:pStyle w:val="ListeParagraf"/>
              <w:numPr>
                <w:ilvl w:val="0"/>
                <w:numId w:val="14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D3804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Microsoft Office programlarına </w:t>
            </w:r>
            <w:proofErr w:type="gramStart"/>
            <w:r w:rsidRPr="00AD3804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hakim</w:t>
            </w:r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yet</w:t>
            </w:r>
            <w:proofErr w:type="gramEnd"/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gereklidir.</w:t>
            </w:r>
            <w:r w:rsidRPr="00AD380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20242B" w:rsidRPr="00AD3804" w:rsidRDefault="0020242B" w:rsidP="00AD3804">
            <w:pPr>
              <w:pStyle w:val="ListeParagraf"/>
              <w:numPr>
                <w:ilvl w:val="0"/>
                <w:numId w:val="14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liz</w:t>
            </w:r>
            <w:proofErr w:type="spellEnd"/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Öğrenci Bilgi Sistemi ve Üniversite geneli ERP sistemi ve Üniversite veya ofis genelinde kullanılacak diğer sistemler veya uygulamalar hakkında bilgi sahibi olmak veya bunları öğrenip kullanabilmek gereklidir.</w:t>
            </w:r>
          </w:p>
          <w:p w:rsidR="00AD3804" w:rsidRPr="00AD3804" w:rsidRDefault="0020242B" w:rsidP="00AD3804">
            <w:pPr>
              <w:pStyle w:val="ListeParagraf"/>
              <w:numPr>
                <w:ilvl w:val="0"/>
                <w:numId w:val="14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Elektronik ofis </w:t>
            </w:r>
            <w:proofErr w:type="gramStart"/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kipmanları</w:t>
            </w:r>
            <w:proofErr w:type="gramEnd"/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bilgisayarları ve destek donanımları çalıştırabilme ve bu araçların arızalarını giderebilme becerisi, sistem ve orta derecede karmaşık </w:t>
            </w:r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dosyalama sistemlerini ve kayıtlarını tutabilme ve matematik hesaplamalar yapabilme becerisi gereklidir. </w:t>
            </w:r>
            <w:r w:rsidRPr="00AD380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AD3804" w:rsidRPr="00AD3804" w:rsidRDefault="0020242B" w:rsidP="00AD3804">
            <w:pPr>
              <w:pStyle w:val="ListeParagraf"/>
              <w:numPr>
                <w:ilvl w:val="0"/>
                <w:numId w:val="14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tkili sözlü ve yazılı iletişim becerileri gereklidir.</w:t>
            </w:r>
            <w:r w:rsidRPr="00AD380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20242B" w:rsidRPr="00AD3804" w:rsidRDefault="0020242B" w:rsidP="00AD3804">
            <w:pPr>
              <w:pStyle w:val="ListeParagraf"/>
              <w:numPr>
                <w:ilvl w:val="0"/>
                <w:numId w:val="14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Öğrenci çalışanları eğitme, kendilerine iş atama ve yaptıkları işleri kontrol edebilme becerisi gereklidir. </w:t>
            </w:r>
          </w:p>
          <w:p w:rsidR="0020242B" w:rsidRPr="00AD3804" w:rsidRDefault="0020242B" w:rsidP="00AD3804">
            <w:pPr>
              <w:pStyle w:val="ListeParagraf"/>
              <w:numPr>
                <w:ilvl w:val="0"/>
                <w:numId w:val="14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D380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ğer kültürlerden insanlar hakkında bilgi, saygı ve beceriler geliştirme becerisi gereklidir.</w:t>
            </w:r>
          </w:p>
          <w:p w:rsidR="0020242B" w:rsidRPr="00AD3804" w:rsidRDefault="0020242B" w:rsidP="00AD3804">
            <w:pPr>
              <w:pStyle w:val="ListeParagraf"/>
              <w:numPr>
                <w:ilvl w:val="0"/>
                <w:numId w:val="14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D3804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 xml:space="preserve">Yabancı dil (tercihen İngilizce) A2-B1 seviyesinde bilinmesi gereklidir.  </w:t>
            </w:r>
          </w:p>
          <w:p w:rsidR="0020242B" w:rsidRPr="00AD3804" w:rsidRDefault="0020242B" w:rsidP="00AD3804">
            <w:pPr>
              <w:pStyle w:val="ListeParagraf"/>
              <w:numPr>
                <w:ilvl w:val="0"/>
                <w:numId w:val="14"/>
              </w:numPr>
              <w:spacing w:line="276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D3804">
              <w:rPr>
                <w:rFonts w:ascii="Times New Roman" w:hAnsi="Times New Roman" w:cs="Times New Roman"/>
                <w:bCs/>
                <w:color w:val="000000"/>
                <w:sz w:val="24"/>
                <w:szCs w:val="24"/>
              </w:rPr>
              <w:t>Yabancı öğrencilerle iletişiminin güçlü olması beklenir.</w:t>
            </w:r>
          </w:p>
          <w:p w:rsidR="00A74CFC" w:rsidRPr="004932EC" w:rsidRDefault="00A74CFC" w:rsidP="004932EC">
            <w:pPr>
              <w:pStyle w:val="ListeParagraf"/>
              <w:numPr>
                <w:ilvl w:val="0"/>
                <w:numId w:val="7"/>
              </w:numPr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4932EC" w:rsidTr="00AD3804">
        <w:tc>
          <w:tcPr>
            <w:tcW w:w="1985" w:type="dxa"/>
          </w:tcPr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945" w:type="dxa"/>
          </w:tcPr>
          <w:p w:rsidR="007B2291" w:rsidRPr="004932EC" w:rsidRDefault="004932EC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sz w:val="24"/>
                <w:szCs w:val="24"/>
              </w:rPr>
              <w:t>1/11</w:t>
            </w:r>
          </w:p>
          <w:p w:rsidR="008E7A53" w:rsidRPr="004932EC" w:rsidRDefault="008E7A53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4932EC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4932EC" w:rsidRDefault="00A74CFC" w:rsidP="004932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4932EC" w:rsidTr="005C42B6">
        <w:tc>
          <w:tcPr>
            <w:tcW w:w="8930" w:type="dxa"/>
            <w:gridSpan w:val="2"/>
          </w:tcPr>
          <w:p w:rsidR="00A74CFC" w:rsidRPr="004932EC" w:rsidRDefault="00A74CFC" w:rsidP="004932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4932EC" w:rsidRDefault="00A74CFC" w:rsidP="004932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4932EC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4932EC" w:rsidRDefault="00A74CFC" w:rsidP="004932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4932EC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4932EC" w:rsidRDefault="00A74CFC" w:rsidP="004932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932EC" w:rsidRDefault="00A74CFC" w:rsidP="004932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932E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4932EC" w:rsidRDefault="00A74CFC" w:rsidP="004932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4932EC" w:rsidRDefault="00E033BB" w:rsidP="004932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4932EC" w:rsidSect="005C42B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1C13" w:rsidRDefault="00431C13" w:rsidP="00610BF7">
      <w:pPr>
        <w:spacing w:after="0" w:line="240" w:lineRule="auto"/>
      </w:pPr>
      <w:r>
        <w:separator/>
      </w:r>
    </w:p>
  </w:endnote>
  <w:endnote w:type="continuationSeparator" w:id="0">
    <w:p w:rsidR="00431C13" w:rsidRDefault="00431C1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0C5A" w:rsidRDefault="00D70C5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473335927"/>
      <w:docPartObj>
        <w:docPartGallery w:val="Page Numbers (Bottom of Page)"/>
        <w:docPartUnique/>
      </w:docPartObj>
    </w:sdtPr>
    <w:sdtEndPr/>
    <w:sdtContent>
      <w:p w:rsidR="00C05E1F" w:rsidRPr="00AD3804" w:rsidRDefault="00C05E1F" w:rsidP="00D86D96">
        <w:pPr>
          <w:pStyle w:val="AltBilgi"/>
          <w:jc w:val="right"/>
          <w:rPr>
            <w:rFonts w:ascii="Times New Roman" w:hAnsi="Times New Roman" w:cs="Times New Roman"/>
            <w:sz w:val="24"/>
            <w:szCs w:val="24"/>
          </w:rPr>
        </w:pPr>
        <w:r w:rsidRPr="00AD380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AD380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AD380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70C5A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AD3804">
          <w:rPr>
            <w:rFonts w:ascii="Times New Roman" w:hAnsi="Times New Roman" w:cs="Times New Roman"/>
            <w:sz w:val="24"/>
            <w:szCs w:val="24"/>
          </w:rPr>
          <w:fldChar w:fldCharType="end"/>
        </w:r>
        <w:r w:rsidR="00D86D96" w:rsidRPr="00AD3804">
          <w:rPr>
            <w:rFonts w:ascii="Times New Roman" w:hAnsi="Times New Roman" w:cs="Times New Roman"/>
            <w:sz w:val="24"/>
            <w:szCs w:val="24"/>
          </w:rPr>
          <w:t>/</w:t>
        </w:r>
        <w:r w:rsidR="00AD3804" w:rsidRPr="00AD3804">
          <w:rPr>
            <w:rFonts w:ascii="Times New Roman" w:hAnsi="Times New Roman" w:cs="Times New Roman"/>
            <w:sz w:val="24"/>
            <w:szCs w:val="24"/>
          </w:rPr>
          <w:t>3</w:t>
        </w:r>
      </w:p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0C5A" w:rsidRDefault="00D70C5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1C13" w:rsidRDefault="00431C13" w:rsidP="00610BF7">
      <w:pPr>
        <w:spacing w:after="0" w:line="240" w:lineRule="auto"/>
      </w:pPr>
      <w:r>
        <w:separator/>
      </w:r>
    </w:p>
  </w:footnote>
  <w:footnote w:type="continuationSeparator" w:id="0">
    <w:p w:rsidR="00431C13" w:rsidRDefault="00431C1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0C5A" w:rsidRDefault="00D70C5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075593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AD380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AD380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DLT</w:t>
          </w:r>
          <w:proofErr w:type="gramEnd"/>
          <w:r w:rsidR="00AD380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D70C5A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  <w:bookmarkStart w:id="0" w:name="_GoBack"/>
          <w:bookmarkEnd w:id="0"/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AD3804" w:rsidRPr="00AD380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13056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0C5A" w:rsidRDefault="00D70C5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7A30B2"/>
    <w:multiLevelType w:val="hybridMultilevel"/>
    <w:tmpl w:val="DEBC5E1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234D1F"/>
    <w:multiLevelType w:val="hybridMultilevel"/>
    <w:tmpl w:val="D08888F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7874B68"/>
    <w:multiLevelType w:val="hybridMultilevel"/>
    <w:tmpl w:val="51FA70E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9185C2B"/>
    <w:multiLevelType w:val="hybridMultilevel"/>
    <w:tmpl w:val="524489E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0"/>
  </w:num>
  <w:num w:numId="4">
    <w:abstractNumId w:val="14"/>
  </w:num>
  <w:num w:numId="5">
    <w:abstractNumId w:val="2"/>
  </w:num>
  <w:num w:numId="6">
    <w:abstractNumId w:val="7"/>
  </w:num>
  <w:num w:numId="7">
    <w:abstractNumId w:val="3"/>
  </w:num>
  <w:num w:numId="8">
    <w:abstractNumId w:val="8"/>
  </w:num>
  <w:num w:numId="9">
    <w:abstractNumId w:val="6"/>
  </w:num>
  <w:num w:numId="10">
    <w:abstractNumId w:val="4"/>
  </w:num>
  <w:num w:numId="11">
    <w:abstractNumId w:val="11"/>
  </w:num>
  <w:num w:numId="12">
    <w:abstractNumId w:val="5"/>
  </w:num>
  <w:num w:numId="13">
    <w:abstractNumId w:val="12"/>
  </w:num>
  <w:num w:numId="14">
    <w:abstractNumId w:val="13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84477"/>
    <w:rsid w:val="0008758C"/>
    <w:rsid w:val="000C2917"/>
    <w:rsid w:val="000C46DC"/>
    <w:rsid w:val="000C484C"/>
    <w:rsid w:val="000E4323"/>
    <w:rsid w:val="0011189D"/>
    <w:rsid w:val="0013056C"/>
    <w:rsid w:val="0014591F"/>
    <w:rsid w:val="00175A03"/>
    <w:rsid w:val="0020242B"/>
    <w:rsid w:val="002027AE"/>
    <w:rsid w:val="00245F07"/>
    <w:rsid w:val="00271B99"/>
    <w:rsid w:val="00273217"/>
    <w:rsid w:val="002A0356"/>
    <w:rsid w:val="002F6E99"/>
    <w:rsid w:val="003145EA"/>
    <w:rsid w:val="003174FB"/>
    <w:rsid w:val="00343EE8"/>
    <w:rsid w:val="00345077"/>
    <w:rsid w:val="003804F3"/>
    <w:rsid w:val="003C592E"/>
    <w:rsid w:val="00407B74"/>
    <w:rsid w:val="00431C13"/>
    <w:rsid w:val="004932EC"/>
    <w:rsid w:val="004A4DB9"/>
    <w:rsid w:val="004D5E68"/>
    <w:rsid w:val="0050647B"/>
    <w:rsid w:val="00574193"/>
    <w:rsid w:val="005C42B6"/>
    <w:rsid w:val="005E5370"/>
    <w:rsid w:val="00610BF7"/>
    <w:rsid w:val="006527D6"/>
    <w:rsid w:val="006B0F4B"/>
    <w:rsid w:val="006C439E"/>
    <w:rsid w:val="006C75D4"/>
    <w:rsid w:val="00715A3E"/>
    <w:rsid w:val="0071745B"/>
    <w:rsid w:val="007B2291"/>
    <w:rsid w:val="007B5B1D"/>
    <w:rsid w:val="007C7A6B"/>
    <w:rsid w:val="007D15E4"/>
    <w:rsid w:val="007E3C69"/>
    <w:rsid w:val="00814E3B"/>
    <w:rsid w:val="00817609"/>
    <w:rsid w:val="008E23B5"/>
    <w:rsid w:val="008E73EE"/>
    <w:rsid w:val="008E7A53"/>
    <w:rsid w:val="00911180"/>
    <w:rsid w:val="009325B4"/>
    <w:rsid w:val="00967AE7"/>
    <w:rsid w:val="00A22B81"/>
    <w:rsid w:val="00A6555A"/>
    <w:rsid w:val="00A722A4"/>
    <w:rsid w:val="00A74CFC"/>
    <w:rsid w:val="00AD1A97"/>
    <w:rsid w:val="00AD3804"/>
    <w:rsid w:val="00B522DC"/>
    <w:rsid w:val="00BA5BA9"/>
    <w:rsid w:val="00BE3F2E"/>
    <w:rsid w:val="00C05E1F"/>
    <w:rsid w:val="00D2231F"/>
    <w:rsid w:val="00D57C4C"/>
    <w:rsid w:val="00D70C5A"/>
    <w:rsid w:val="00D86D96"/>
    <w:rsid w:val="00D973C8"/>
    <w:rsid w:val="00DF6DF1"/>
    <w:rsid w:val="00E033BB"/>
    <w:rsid w:val="00E35F59"/>
    <w:rsid w:val="00E929E1"/>
    <w:rsid w:val="00EA47DA"/>
    <w:rsid w:val="00F173F3"/>
    <w:rsid w:val="00F31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60FEF52-9FEE-46C7-B933-1975D782EBB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0321C0B-55A3-4459-BA0B-C4B6168602F6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43AACD53-77E7-4F54-B4FD-238A9C4D283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3</Pages>
  <Words>633</Words>
  <Characters>3611</Characters>
  <Application>Microsoft Office Word</Application>
  <DocSecurity>0</DocSecurity>
  <Lines>30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6</cp:revision>
  <cp:lastPrinted>2024-02-20T09:03:00Z</cp:lastPrinted>
  <dcterms:created xsi:type="dcterms:W3CDTF">2022-10-19T12:28:00Z</dcterms:created>
  <dcterms:modified xsi:type="dcterms:W3CDTF">2026-01-16T1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